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7B95" w:rsidRPr="00F11475" w:rsidRDefault="00C17657" w:rsidP="00C17657">
      <w:pPr>
        <w:jc w:val="center"/>
        <w:rPr>
          <w:b/>
          <w:sz w:val="36"/>
        </w:rPr>
      </w:pPr>
      <w:r w:rsidRPr="00F11475">
        <w:rPr>
          <w:b/>
          <w:sz w:val="36"/>
        </w:rPr>
        <w:t>Lab 3. LAN Security</w:t>
      </w:r>
    </w:p>
    <w:p w:rsidR="00C17657" w:rsidRPr="00BA73AE" w:rsidRDefault="00C17657" w:rsidP="00C17657">
      <w:pPr>
        <w:rPr>
          <w:color w:val="1F497D" w:themeColor="text2"/>
        </w:rPr>
      </w:pPr>
      <w:r w:rsidRPr="00BA73AE">
        <w:rPr>
          <w:color w:val="1F497D" w:themeColor="text2"/>
        </w:rPr>
        <w:t>SV thực hiện và viết báo cáo mô tả, giải thích kết quả thực hiện cho các nội dung sau:</w:t>
      </w:r>
    </w:p>
    <w:p w:rsidR="00C17657" w:rsidRDefault="00C17657" w:rsidP="00C17657">
      <w:pPr>
        <w:pStyle w:val="ListParagraph"/>
        <w:numPr>
          <w:ilvl w:val="0"/>
          <w:numId w:val="1"/>
        </w:numPr>
        <w:ind w:left="426"/>
        <w:rPr>
          <w:b/>
        </w:rPr>
      </w:pPr>
      <w:r w:rsidRPr="00236362">
        <w:rPr>
          <w:b/>
          <w:highlight w:val="yellow"/>
        </w:rPr>
        <w:t>Port Security</w:t>
      </w:r>
      <w:r w:rsidR="00B43E83" w:rsidRPr="00236362">
        <w:rPr>
          <w:b/>
          <w:highlight w:val="yellow"/>
        </w:rPr>
        <w:t xml:space="preserve"> </w:t>
      </w:r>
      <w:r w:rsidR="00BA73AE" w:rsidRPr="00236362">
        <w:rPr>
          <w:highlight w:val="yellow"/>
        </w:rPr>
        <w:t>(</w:t>
      </w:r>
      <w:r w:rsidR="00236362" w:rsidRPr="00236362">
        <w:rPr>
          <w:highlight w:val="yellow"/>
        </w:rPr>
        <w:t>1,5</w:t>
      </w:r>
      <w:r w:rsidR="00B43E83" w:rsidRPr="00236362">
        <w:rPr>
          <w:highlight w:val="yellow"/>
        </w:rPr>
        <w:t xml:space="preserve"> điểm)</w:t>
      </w:r>
    </w:p>
    <w:p w:rsidR="00C17657" w:rsidRDefault="00C17657" w:rsidP="00C17657">
      <w:r>
        <w:t>Bằng cách giới hạn và kiểm soát các thiết bị gắn vào Switch có thể hạn chế nhiều tấn công trong LAN như:</w:t>
      </w:r>
    </w:p>
    <w:p w:rsidR="00C17657" w:rsidRDefault="00C17657" w:rsidP="00C17657">
      <w:pPr>
        <w:pStyle w:val="ListParagraph"/>
        <w:numPr>
          <w:ilvl w:val="0"/>
          <w:numId w:val="3"/>
        </w:numPr>
      </w:pPr>
      <w:r>
        <w:t>Kẻ tấn công dùng công cụ để quét lấy hết IP từ DHCP server</w:t>
      </w:r>
    </w:p>
    <w:p w:rsidR="00C17657" w:rsidRPr="00C17657" w:rsidRDefault="00C17657" w:rsidP="00C17657">
      <w:pPr>
        <w:pStyle w:val="ListParagraph"/>
        <w:numPr>
          <w:ilvl w:val="0"/>
          <w:numId w:val="3"/>
        </w:numPr>
      </w:pPr>
      <w:r>
        <w:t>Kiểm soát các thiết bị người dùng cố định, các server kết nối đến Switch (tránh sự thay đổi tự do trong quá trình vận hành hệ thống)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Topology</w:t>
      </w:r>
    </w:p>
    <w:p w:rsidR="00C17657" w:rsidRPr="00376CD9" w:rsidRDefault="00C17657" w:rsidP="00C17657">
      <w:pPr>
        <w:spacing w:before="120" w:after="120"/>
        <w:jc w:val="center"/>
        <w:rPr>
          <w:lang w:eastAsia="zh-CN"/>
        </w:rPr>
      </w:pPr>
      <w:r>
        <w:object w:dxaOrig="7169" w:dyaOrig="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7.5pt" o:ole="">
            <v:imagedata r:id="rId5" o:title=""/>
          </v:shape>
          <o:OLEObject Type="Embed" ProgID="Visio.Drawing.11" ShapeID="_x0000_i1025" DrawAspect="Content" ObjectID="_1680413715" r:id="rId6"/>
        </w:objec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 xml:space="preserve">Yêu cầu </w:t>
      </w:r>
    </w:p>
    <w:p w:rsidR="00C17657" w:rsidRPr="00694FEE" w:rsidRDefault="00C17657" w:rsidP="00C17657">
      <w:pPr>
        <w:spacing w:before="120" w:after="120" w:line="240" w:lineRule="auto"/>
        <w:rPr>
          <w:i/>
          <w:color w:val="FF0000"/>
        </w:rPr>
      </w:pPr>
      <w:r>
        <w:t xml:space="preserve">1. Chỉ có client với địa chỉ MAC: 00-40-45-19-71-83 được sử dụng port fa0/1 trên Switch </w:t>
      </w:r>
      <w:r w:rsidRPr="00694FEE">
        <w:rPr>
          <w:i/>
          <w:color w:val="FF0000"/>
        </w:rPr>
        <w:t>(tùy vào PC, SV có thể dùng địa chỉ MAC khác).</w:t>
      </w:r>
    </w:p>
    <w:p w:rsidR="00C17657" w:rsidRDefault="00C17657" w:rsidP="00C17657">
      <w:pPr>
        <w:spacing w:before="120" w:after="120" w:line="240" w:lineRule="auto"/>
      </w:pPr>
      <w:r>
        <w:t>2. Các client khác gắn vào port fa0/1, port fa0/1 sẽ bị shutdown</w:t>
      </w:r>
    </w:p>
    <w:p w:rsidR="00C17657" w:rsidRPr="00376CD9" w:rsidRDefault="00C17657" w:rsidP="00C17657">
      <w:pPr>
        <w:spacing w:before="120" w:after="120"/>
        <w:rPr>
          <w:lang w:eastAsia="zh-CN"/>
        </w:rPr>
      </w:pPr>
      <w:r>
        <w:t>3. port fa0/1 sẽ khôi phục lại sau 30 giây.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Cấu hình</w:t>
      </w:r>
    </w:p>
    <w:p w:rsidR="00C17657" w:rsidRDefault="00C17657" w:rsidP="00C17657">
      <w:pPr>
        <w:spacing w:before="120" w:after="120"/>
      </w:pPr>
      <w:r>
        <w:t>1. Cấu hình port security. Chỉ có client với địa chỉ MAC: 00-40-45-19-71-83 được sử dụng port fa0/1 trên Switch.</w:t>
      </w:r>
    </w:p>
    <w:p w:rsidR="00C17657" w:rsidRDefault="00C17657" w:rsidP="00C17657">
      <w:pPr>
        <w:spacing w:before="120" w:after="120"/>
      </w:pPr>
      <w:r>
        <w:tab/>
        <w:t>Switch(config)#interface fa0/1</w:t>
      </w:r>
    </w:p>
    <w:p w:rsidR="00C17657" w:rsidRDefault="00C17657" w:rsidP="00C17657">
      <w:pPr>
        <w:spacing w:before="120" w:after="120"/>
      </w:pPr>
      <w:r>
        <w:tab/>
        <w:t>Switch(config-if)#switchport mode access</w:t>
      </w:r>
    </w:p>
    <w:p w:rsidR="00C17657" w:rsidRDefault="00C17657" w:rsidP="00C17657">
      <w:pPr>
        <w:spacing w:before="120" w:after="120"/>
      </w:pPr>
      <w:r>
        <w:tab/>
        <w:t>Switch(config-if)#switchport port-security</w:t>
      </w:r>
    </w:p>
    <w:p w:rsidR="00C17657" w:rsidRPr="00F826E0" w:rsidRDefault="00C17657" w:rsidP="00C17657">
      <w:pPr>
        <w:spacing w:before="120" w:after="120"/>
        <w:rPr>
          <w:i/>
          <w:color w:val="FF0000"/>
        </w:rPr>
      </w:pPr>
      <w:r w:rsidRPr="00F826E0">
        <w:rPr>
          <w:i/>
          <w:color w:val="FF0000"/>
        </w:rPr>
        <w:tab/>
        <w:t>(Switch(config-if)#switchport port-security mac-address 0040.4519.7183)</w:t>
      </w:r>
    </w:p>
    <w:p w:rsidR="00C17657" w:rsidRPr="003D5FB9" w:rsidRDefault="00C17657" w:rsidP="00C17657">
      <w:pPr>
        <w:spacing w:before="120" w:after="120"/>
        <w:rPr>
          <w:highlight w:val="yellow"/>
        </w:rPr>
      </w:pPr>
      <w:r>
        <w:tab/>
      </w:r>
      <w:r w:rsidRPr="003D5FB9">
        <w:rPr>
          <w:highlight w:val="yellow"/>
        </w:rPr>
        <w:t>Switch(config-if)#switchport port-security maximum 1</w:t>
      </w:r>
    </w:p>
    <w:p w:rsidR="00C17657" w:rsidRDefault="00C17657" w:rsidP="00C17657">
      <w:pPr>
        <w:spacing w:before="120" w:after="120"/>
      </w:pPr>
      <w:r w:rsidRPr="003D5FB9">
        <w:rPr>
          <w:highlight w:val="yellow"/>
        </w:rPr>
        <w:tab/>
        <w:t>Switch(config-if)#switchport port-security mac-address sticky</w:t>
      </w:r>
    </w:p>
    <w:p w:rsidR="00C17657" w:rsidRDefault="00C17657" w:rsidP="00C17657">
      <w:pPr>
        <w:spacing w:before="120" w:after="120"/>
      </w:pPr>
      <w:r>
        <w:t>2. Các client khác gắn vào port fa0/1, port fa0/1 sẽ bị shutdown</w:t>
      </w:r>
    </w:p>
    <w:p w:rsidR="00C17657" w:rsidRDefault="00C17657" w:rsidP="00C17657">
      <w:pPr>
        <w:spacing w:before="120" w:after="120"/>
      </w:pPr>
      <w:r>
        <w:tab/>
        <w:t>Switch(config)#interface fa0/1</w:t>
      </w:r>
    </w:p>
    <w:p w:rsidR="00C17657" w:rsidRDefault="00C17657" w:rsidP="00C17657">
      <w:pPr>
        <w:spacing w:before="120" w:after="120"/>
      </w:pPr>
      <w:r>
        <w:tab/>
        <w:t>Switch(config-if)#switchport port-security violation shutdown</w:t>
      </w:r>
    </w:p>
    <w:p w:rsidR="00C17657" w:rsidRDefault="00C17657" w:rsidP="00C17657">
      <w:pPr>
        <w:spacing w:before="120" w:after="120"/>
      </w:pPr>
    </w:p>
    <w:p w:rsidR="00C17657" w:rsidRPr="00BA73AE" w:rsidRDefault="00C17657" w:rsidP="00C17657">
      <w:pPr>
        <w:spacing w:before="120" w:after="120"/>
        <w:rPr>
          <w:i/>
          <w:color w:val="FF0000"/>
        </w:rPr>
      </w:pPr>
      <w:r>
        <w:lastRenderedPageBreak/>
        <w:t xml:space="preserve">3. port fa0/1 sẽ khôi phục lại sau 30 giây </w:t>
      </w:r>
      <w:r w:rsidRPr="00BA73AE">
        <w:rPr>
          <w:i/>
          <w:color w:val="FF0000"/>
        </w:rPr>
        <w:t>(các lệnh sau không hỗ trợ trên phần mềm giả lập Packet Tracer</w:t>
      </w:r>
      <w:r w:rsidR="00BA73AE">
        <w:rPr>
          <w:i/>
          <w:color w:val="FF0000"/>
        </w:rPr>
        <w:t xml:space="preserve"> – SV không cần làm chức năng này</w:t>
      </w:r>
      <w:r w:rsidRPr="00BA73AE">
        <w:rPr>
          <w:i/>
          <w:color w:val="FF0000"/>
        </w:rPr>
        <w:t>)</w:t>
      </w:r>
    </w:p>
    <w:p w:rsidR="00BA73AE" w:rsidRDefault="00C17657" w:rsidP="00C17657">
      <w:pPr>
        <w:spacing w:before="120" w:after="120"/>
      </w:pPr>
      <w:r>
        <w:tab/>
      </w:r>
      <w:r w:rsidR="00BA73AE">
        <w:t>Switch(config)#errdisable detect cause all</w:t>
      </w:r>
    </w:p>
    <w:p w:rsidR="00C17657" w:rsidRDefault="00C17657" w:rsidP="00BA73AE">
      <w:pPr>
        <w:spacing w:before="120" w:after="120"/>
        <w:ind w:firstLine="720"/>
      </w:pPr>
      <w:r>
        <w:t>Switch(config)#errdisable recovery cause all</w:t>
      </w:r>
    </w:p>
    <w:p w:rsidR="00C17657" w:rsidRDefault="00C17657" w:rsidP="00C17657">
      <w:pPr>
        <w:spacing w:before="120" w:after="120"/>
      </w:pPr>
      <w:r>
        <w:tab/>
        <w:t>Switch(config)#errdisable recovery interval 30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Kiểm tra cấu hình</w:t>
      </w:r>
    </w:p>
    <w:p w:rsidR="00C17657" w:rsidRPr="00376CD9" w:rsidRDefault="00C17657" w:rsidP="00C17657">
      <w:pPr>
        <w:spacing w:before="120" w:after="120" w:line="240" w:lineRule="auto"/>
        <w:ind w:firstLine="720"/>
        <w:rPr>
          <w:i/>
        </w:rPr>
      </w:pPr>
      <w:r w:rsidRPr="00376CD9">
        <w:rPr>
          <w:i/>
        </w:rPr>
        <w:t>show interface switchport</w:t>
      </w:r>
    </w:p>
    <w:p w:rsidR="00C17657" w:rsidRDefault="00C17657" w:rsidP="00C17657">
      <w:pPr>
        <w:ind w:firstLine="360"/>
      </w:pPr>
      <w:r w:rsidRPr="00376CD9">
        <w:rPr>
          <w:i/>
        </w:rPr>
        <w:tab/>
        <w:t>show port-security interface</w:t>
      </w:r>
    </w:p>
    <w:p w:rsidR="00C17657" w:rsidRPr="00236362" w:rsidRDefault="00C17657" w:rsidP="00F11475">
      <w:pPr>
        <w:pStyle w:val="ListParagraph"/>
        <w:numPr>
          <w:ilvl w:val="0"/>
          <w:numId w:val="1"/>
        </w:numPr>
        <w:ind w:left="426"/>
        <w:rPr>
          <w:highlight w:val="yellow"/>
        </w:rPr>
      </w:pPr>
      <w:r w:rsidRPr="00236362">
        <w:rPr>
          <w:b/>
          <w:highlight w:val="yellow"/>
        </w:rPr>
        <w:t>DHCP snooping</w:t>
      </w:r>
      <w:r w:rsidR="00B43E83" w:rsidRPr="00236362">
        <w:rPr>
          <w:highlight w:val="yellow"/>
        </w:rPr>
        <w:t xml:space="preserve"> </w:t>
      </w:r>
      <w:r w:rsidR="00236362" w:rsidRPr="00236362">
        <w:rPr>
          <w:highlight w:val="yellow"/>
        </w:rPr>
        <w:t>(1,5</w:t>
      </w:r>
      <w:r w:rsidR="00B43E83" w:rsidRPr="00236362">
        <w:rPr>
          <w:highlight w:val="yellow"/>
        </w:rPr>
        <w:t xml:space="preserve"> điểm)</w:t>
      </w:r>
    </w:p>
    <w:p w:rsidR="00B43E83" w:rsidRDefault="00B43E83" w:rsidP="00B43E83">
      <w:pPr>
        <w:ind w:firstLine="360"/>
      </w:pPr>
      <w:r>
        <w:t>Chống giả các DHCP server trong hệ thống, chỉ cho phép các client xin IP từ DHCP Server thật</w:t>
      </w:r>
      <w:r w:rsidR="00BA73AE">
        <w:t xml:space="preserve"> </w:t>
      </w:r>
      <w:r w:rsidR="00BA73AE" w:rsidRPr="00BA73AE">
        <w:rPr>
          <w:i/>
          <w:color w:val="FF0000"/>
        </w:rPr>
        <w:t>(sử dụng phần mềm giả lập Packet Tracer hoặc EVE)</w:t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Topology</w:t>
      </w:r>
    </w:p>
    <w:p w:rsidR="00C17657" w:rsidRDefault="00740030" w:rsidP="00C17657">
      <w:pPr>
        <w:spacing w:before="120" w:after="120"/>
      </w:pPr>
      <w:r>
        <w:object w:dxaOrig="10611" w:dyaOrig="4670">
          <v:shape id="_x0000_i1026" type="#_x0000_t75" style="width:453.75pt;height:199.5pt" o:ole="">
            <v:imagedata r:id="rId7" o:title=""/>
          </v:shape>
          <o:OLEObject Type="Embed" ProgID="Visio.Drawing.11" ShapeID="_x0000_i1026" DrawAspect="Content" ObjectID="_1680413716" r:id="rId8"/>
        </w:object>
      </w:r>
      <w:r w:rsidR="00C17657">
        <w:t>Yêu cầu</w:t>
      </w:r>
    </w:p>
    <w:p w:rsidR="00C17657" w:rsidRDefault="00C17657" w:rsidP="00C17657">
      <w:pPr>
        <w:spacing w:before="120" w:after="120"/>
      </w:pPr>
      <w:r>
        <w:t>1. Cấu hình DHCP Server.</w:t>
      </w:r>
    </w:p>
    <w:p w:rsidR="00C17657" w:rsidRDefault="00740030" w:rsidP="00C17657">
      <w:pPr>
        <w:spacing w:before="120" w:after="120"/>
      </w:pPr>
      <w:r>
        <w:tab/>
        <w:t>DHCP Server</w:t>
      </w:r>
      <w:r w:rsidR="00C17657">
        <w:t xml:space="preserve">1: </w:t>
      </w:r>
      <w:r w:rsidR="00C17657">
        <w:tab/>
        <w:t xml:space="preserve">Cấp dãy địa chỉ IP </w:t>
      </w:r>
      <w:r w:rsidR="00C17657">
        <w:tab/>
        <w:t>: 192.168.1.0/24</w:t>
      </w:r>
    </w:p>
    <w:p w:rsidR="00C17657" w:rsidRDefault="00C17657" w:rsidP="00C17657">
      <w:pPr>
        <w:spacing w:before="120" w:after="120"/>
      </w:pPr>
      <w:r>
        <w:tab/>
        <w:t xml:space="preserve">       </w:t>
      </w:r>
      <w:r>
        <w:tab/>
      </w:r>
      <w:r w:rsidR="00740030">
        <w:tab/>
      </w:r>
      <w:r w:rsidR="00740030">
        <w:tab/>
      </w:r>
      <w:r>
        <w:t>Defaul Gateway</w:t>
      </w:r>
      <w:r>
        <w:tab/>
        <w:t>: 192.168.1.100</w:t>
      </w:r>
    </w:p>
    <w:p w:rsidR="00C17657" w:rsidRDefault="00C17657" w:rsidP="00C17657">
      <w:pPr>
        <w:spacing w:before="120" w:after="120"/>
      </w:pPr>
      <w:r>
        <w:tab/>
      </w:r>
      <w:r w:rsidR="00740030">
        <w:tab/>
      </w:r>
      <w:r w:rsidR="00740030">
        <w:tab/>
      </w:r>
      <w:r w:rsidR="00740030">
        <w:tab/>
        <w:t>DNS: 8.8.8.8</w:t>
      </w:r>
    </w:p>
    <w:p w:rsidR="00C17657" w:rsidRDefault="00740030" w:rsidP="00C17657">
      <w:pPr>
        <w:spacing w:before="120" w:after="120"/>
      </w:pPr>
      <w:r>
        <w:tab/>
        <w:t xml:space="preserve">DHCP Server2: </w:t>
      </w:r>
      <w:r>
        <w:tab/>
        <w:t xml:space="preserve">Cấp dãy địa chỉ IP </w:t>
      </w:r>
      <w:r>
        <w:tab/>
        <w:t>: 172.16</w:t>
      </w:r>
      <w:r w:rsidR="00C17657">
        <w:t>.1.0/24</w:t>
      </w:r>
    </w:p>
    <w:p w:rsidR="00C17657" w:rsidRDefault="00C17657" w:rsidP="00C17657">
      <w:pPr>
        <w:spacing w:before="120" w:after="120"/>
      </w:pPr>
      <w:r>
        <w:tab/>
      </w:r>
      <w:r w:rsidR="00740030">
        <w:t xml:space="preserve">       </w:t>
      </w:r>
      <w:r w:rsidR="00740030">
        <w:tab/>
      </w:r>
      <w:r w:rsidR="00740030">
        <w:tab/>
      </w:r>
      <w:r w:rsidR="00740030">
        <w:tab/>
        <w:t>Defaul Gateway</w:t>
      </w:r>
      <w:r w:rsidR="00740030">
        <w:tab/>
        <w:t>: 172.16</w:t>
      </w:r>
      <w:r>
        <w:t>.1.200</w:t>
      </w:r>
    </w:p>
    <w:p w:rsidR="00740030" w:rsidRDefault="00740030" w:rsidP="00C17657">
      <w:pPr>
        <w:spacing w:before="120" w:after="120"/>
      </w:pPr>
      <w:r>
        <w:tab/>
      </w:r>
      <w:r>
        <w:tab/>
      </w:r>
      <w:r>
        <w:tab/>
      </w:r>
      <w:r>
        <w:tab/>
        <w:t>DNS: 172.16.1.200</w:t>
      </w:r>
    </w:p>
    <w:p w:rsidR="00C17657" w:rsidRDefault="00C17657" w:rsidP="00C17657">
      <w:pPr>
        <w:spacing w:before="120" w:after="120"/>
      </w:pPr>
      <w:r>
        <w:t>2. Cấu hình DHCP snooping trên Switch, so cho các client ch</w:t>
      </w:r>
      <w:r w:rsidR="00740030">
        <w:t>ỉ xin địa chỉ IP từ DHCP trên DHCP Server1</w:t>
      </w:r>
      <w:r>
        <w:t>.</w:t>
      </w:r>
    </w:p>
    <w:p w:rsidR="00C17657" w:rsidRDefault="00C17657" w:rsidP="00C17657">
      <w:pPr>
        <w:spacing w:before="120" w:after="120"/>
      </w:pPr>
      <w:r>
        <w:lastRenderedPageBreak/>
        <w:t>Cấu hình DHCP snooping trên Switch, so cho các client ch</w:t>
      </w:r>
      <w:r w:rsidR="009E1A2E">
        <w:t>ỉ xin địa chỉ IP từ DHCP trên DHCP Server 1</w:t>
      </w:r>
      <w:r>
        <w:t>.</w:t>
      </w:r>
    </w:p>
    <w:p w:rsidR="00BA73AE" w:rsidRDefault="00C17657" w:rsidP="00C17657">
      <w:pPr>
        <w:spacing w:before="120" w:after="120"/>
      </w:pPr>
      <w:r w:rsidRPr="00C17657">
        <w:rPr>
          <w:sz w:val="10"/>
        </w:rPr>
        <w:tab/>
      </w:r>
      <w:r w:rsidRPr="00C17657">
        <w:rPr>
          <w:sz w:val="28"/>
        </w:rPr>
        <w:t>Switch(config)#ip dhcp snooping</w:t>
      </w:r>
      <w:r w:rsidR="00BA73AE" w:rsidRPr="00BA73AE">
        <w:t xml:space="preserve"> </w:t>
      </w:r>
    </w:p>
    <w:p w:rsidR="00C17657" w:rsidRPr="00C17657" w:rsidRDefault="00BA73AE" w:rsidP="00BA73AE">
      <w:pPr>
        <w:spacing w:before="120" w:after="120"/>
        <w:ind w:firstLine="720"/>
        <w:rPr>
          <w:sz w:val="28"/>
        </w:rPr>
      </w:pPr>
      <w:r w:rsidRPr="00C17657">
        <w:t>Switch(config)#ip dhcp snooping vlan 1</w:t>
      </w:r>
    </w:p>
    <w:p w:rsidR="00C17657" w:rsidRPr="00BA73AE" w:rsidRDefault="00C17657" w:rsidP="00C17657">
      <w:pPr>
        <w:spacing w:before="120" w:after="120"/>
        <w:rPr>
          <w:sz w:val="34"/>
        </w:rPr>
      </w:pPr>
      <w:r w:rsidRPr="00BA73AE">
        <w:rPr>
          <w:sz w:val="32"/>
        </w:rPr>
        <w:tab/>
      </w:r>
      <w:r w:rsidRPr="00BA73AE">
        <w:rPr>
          <w:sz w:val="28"/>
        </w:rPr>
        <w:t>Switch(config)#interface fa0/2 (nối với DHCP thật)</w:t>
      </w:r>
    </w:p>
    <w:p w:rsidR="00C17657" w:rsidRPr="00C17657" w:rsidRDefault="00C17657" w:rsidP="00C17657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ip dhcp snooping trust</w:t>
      </w:r>
    </w:p>
    <w:p w:rsidR="00C17657" w:rsidRPr="00C17657" w:rsidRDefault="00C17657" w:rsidP="00C17657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exit</w:t>
      </w:r>
    </w:p>
    <w:p w:rsidR="00C17657" w:rsidRPr="00C17657" w:rsidRDefault="00C17657" w:rsidP="00BA73AE">
      <w:pPr>
        <w:spacing w:before="120" w:after="120"/>
      </w:pPr>
      <w:r w:rsidRPr="00C17657">
        <w:rPr>
          <w:sz w:val="10"/>
        </w:rPr>
        <w:tab/>
      </w:r>
    </w:p>
    <w:p w:rsidR="00C17657" w:rsidRDefault="00C17657" w:rsidP="00C17657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Kiểm tra cấu hình</w:t>
      </w:r>
    </w:p>
    <w:p w:rsidR="00C17657" w:rsidRPr="00194521" w:rsidRDefault="00C17657" w:rsidP="00C17657">
      <w:pPr>
        <w:spacing w:before="120" w:after="120"/>
        <w:ind w:firstLine="720"/>
        <w:rPr>
          <w:i/>
        </w:rPr>
      </w:pPr>
      <w:r w:rsidRPr="00194521">
        <w:rPr>
          <w:i/>
        </w:rPr>
        <w:t>show ip dhcp snooping</w:t>
      </w:r>
    </w:p>
    <w:p w:rsidR="00C17657" w:rsidRPr="00194521" w:rsidRDefault="00C17657" w:rsidP="00C17657">
      <w:pPr>
        <w:spacing w:before="120" w:after="120"/>
        <w:rPr>
          <w:i/>
        </w:rPr>
      </w:pPr>
      <w:r w:rsidRPr="00194521">
        <w:rPr>
          <w:i/>
        </w:rPr>
        <w:tab/>
        <w:t>show ip dhcp snooping binding</w:t>
      </w:r>
    </w:p>
    <w:p w:rsidR="00C17657" w:rsidRPr="00194521" w:rsidRDefault="00C17657" w:rsidP="00C17657">
      <w:pPr>
        <w:spacing w:before="120" w:after="120"/>
        <w:rPr>
          <w:i/>
        </w:rPr>
      </w:pPr>
      <w:r w:rsidRPr="00194521">
        <w:rPr>
          <w:i/>
        </w:rPr>
        <w:tab/>
        <w:t>show ip dhcp snooping database</w:t>
      </w:r>
    </w:p>
    <w:p w:rsidR="00C17657" w:rsidRDefault="00C17657" w:rsidP="00C17657">
      <w:pPr>
        <w:ind w:left="360"/>
        <w:rPr>
          <w:i/>
        </w:rPr>
      </w:pPr>
      <w:r w:rsidRPr="00194521">
        <w:rPr>
          <w:i/>
        </w:rPr>
        <w:tab/>
        <w:t>show ip source binding</w:t>
      </w:r>
    </w:p>
    <w:p w:rsidR="00236362" w:rsidRPr="00694FEE" w:rsidRDefault="00236362" w:rsidP="00F11475">
      <w:pPr>
        <w:pStyle w:val="ListParagraph"/>
        <w:numPr>
          <w:ilvl w:val="0"/>
          <w:numId w:val="1"/>
        </w:numPr>
        <w:ind w:left="426"/>
        <w:rPr>
          <w:b/>
          <w:highlight w:val="yellow"/>
        </w:rPr>
      </w:pPr>
      <w:r w:rsidRPr="00694FEE">
        <w:rPr>
          <w:b/>
          <w:highlight w:val="yellow"/>
        </w:rPr>
        <w:t>ACL (2 điểm)</w:t>
      </w:r>
    </w:p>
    <w:p w:rsidR="00236362" w:rsidRDefault="00236362" w:rsidP="00236362">
      <w:r>
        <w:t>Topology:</w:t>
      </w:r>
    </w:p>
    <w:p w:rsidR="00236362" w:rsidRDefault="00236362" w:rsidP="00236362">
      <w:r>
        <w:object w:dxaOrig="11421" w:dyaOrig="5365">
          <v:shape id="_x0000_i1034" type="#_x0000_t75" style="width:453.75pt;height:213pt" o:ole="">
            <v:imagedata r:id="rId9" o:title=""/>
          </v:shape>
          <o:OLEObject Type="Embed" ProgID="Visio.Drawing.11" ShapeID="_x0000_i1034" DrawAspect="Content" ObjectID="_1680413717" r:id="rId10"/>
        </w:object>
      </w:r>
    </w:p>
    <w:p w:rsidR="00236362" w:rsidRPr="00236362" w:rsidRDefault="00236362" w:rsidP="00236362">
      <w:pPr>
        <w:rPr>
          <w:b/>
        </w:rPr>
      </w:pPr>
      <w:r w:rsidRPr="00236362">
        <w:rPr>
          <w:b/>
        </w:rPr>
        <w:t>Yêu cầu:</w:t>
      </w:r>
    </w:p>
    <w:p w:rsidR="00236362" w:rsidRDefault="00236362" w:rsidP="00236362">
      <w:pPr>
        <w:pStyle w:val="ListParagraph"/>
        <w:numPr>
          <w:ilvl w:val="0"/>
          <w:numId w:val="4"/>
        </w:numPr>
      </w:pPr>
      <w:r>
        <w:t>Cấu hình định tuyến cho hệ thống theo mô hình trên</w:t>
      </w:r>
      <w:r w:rsidR="00694FEE">
        <w:t xml:space="preserve"> (làm trên PacketTracer)</w:t>
      </w:r>
      <w:bookmarkStart w:id="0" w:name="_GoBack"/>
      <w:bookmarkEnd w:id="0"/>
    </w:p>
    <w:p w:rsidR="00236362" w:rsidRDefault="00236362" w:rsidP="00236362">
      <w:pPr>
        <w:pStyle w:val="ListParagraph"/>
        <w:numPr>
          <w:ilvl w:val="0"/>
          <w:numId w:val="4"/>
        </w:numPr>
      </w:pPr>
      <w:r>
        <w:t>Cấu hình ACL:</w:t>
      </w:r>
    </w:p>
    <w:p w:rsidR="00236362" w:rsidRDefault="00236362" w:rsidP="00236362">
      <w:pPr>
        <w:pStyle w:val="ListParagraph"/>
        <w:numPr>
          <w:ilvl w:val="1"/>
          <w:numId w:val="4"/>
        </w:numPr>
      </w:pPr>
      <w:r>
        <w:t>Chỉ cho phép các PC thuộc mạng 172.16.10.0/24 truy cập tới Web server bằng dịch vụ Web (HTTP)</w:t>
      </w:r>
    </w:p>
    <w:p w:rsidR="00236362" w:rsidRDefault="00236362" w:rsidP="00236362">
      <w:pPr>
        <w:pStyle w:val="ListParagraph"/>
        <w:numPr>
          <w:ilvl w:val="1"/>
          <w:numId w:val="4"/>
        </w:numPr>
      </w:pPr>
      <w:r>
        <w:t>Cấm PC thuộc mạng 172.16.20.0/24 ping tới FTP server (192.168.100.200)</w:t>
      </w:r>
    </w:p>
    <w:p w:rsidR="00236362" w:rsidRPr="00236362" w:rsidRDefault="00236362" w:rsidP="00236362">
      <w:pPr>
        <w:pStyle w:val="ListParagraph"/>
        <w:numPr>
          <w:ilvl w:val="1"/>
          <w:numId w:val="4"/>
        </w:numPr>
      </w:pPr>
      <w:r>
        <w:lastRenderedPageBreak/>
        <w:t xml:space="preserve">Chỉ cho phép máy Admin (172.16.10.10) telnet/SSH tới các router (R1, R2) và các Switch. </w:t>
      </w:r>
      <w:r w:rsidRPr="00236362">
        <w:rPr>
          <w:i/>
          <w:color w:val="FF0000"/>
        </w:rPr>
        <w:t>(SV có thể chọn làm với Telnet hoặc SSH)</w:t>
      </w:r>
    </w:p>
    <w:p w:rsidR="00B43E83" w:rsidRPr="00236362" w:rsidRDefault="00B43E83" w:rsidP="00F11475">
      <w:pPr>
        <w:pStyle w:val="ListParagraph"/>
        <w:numPr>
          <w:ilvl w:val="0"/>
          <w:numId w:val="1"/>
        </w:numPr>
        <w:ind w:left="426"/>
        <w:rPr>
          <w:highlight w:val="yellow"/>
        </w:rPr>
      </w:pPr>
      <w:r w:rsidRPr="00236362">
        <w:rPr>
          <w:b/>
          <w:highlight w:val="yellow"/>
        </w:rPr>
        <w:t>Firewall</w:t>
      </w:r>
      <w:r w:rsidRPr="00236362">
        <w:rPr>
          <w:highlight w:val="yellow"/>
        </w:rPr>
        <w:t xml:space="preserve"> </w:t>
      </w:r>
      <w:r w:rsidR="00BA73AE" w:rsidRPr="00236362">
        <w:rPr>
          <w:highlight w:val="yellow"/>
        </w:rPr>
        <w:t>(2</w:t>
      </w:r>
      <w:r w:rsidRPr="00236362">
        <w:rPr>
          <w:highlight w:val="yellow"/>
        </w:rPr>
        <w:t xml:space="preserve"> điểm)</w:t>
      </w:r>
    </w:p>
    <w:p w:rsidR="00B43E83" w:rsidRPr="00BA73AE" w:rsidRDefault="00BA73AE" w:rsidP="00BA73AE">
      <w:pPr>
        <w:pStyle w:val="ListParagraph"/>
        <w:numPr>
          <w:ilvl w:val="0"/>
          <w:numId w:val="3"/>
        </w:numPr>
        <w:rPr>
          <w:i/>
          <w:color w:val="FF0000"/>
        </w:rPr>
      </w:pPr>
      <w:r w:rsidRPr="00BA73AE">
        <w:rPr>
          <w:i/>
          <w:color w:val="FF0000"/>
        </w:rPr>
        <w:t>Sinh viên tự chọn một Firewall dạng VMWare để thử nghiệm (Fortigate, Checkpoint,…)</w:t>
      </w:r>
    </w:p>
    <w:p w:rsidR="00B43E83" w:rsidRDefault="00B43E83" w:rsidP="00B43E83">
      <w:pPr>
        <w:ind w:left="360"/>
      </w:pPr>
      <w:r>
        <w:t>Topology</w:t>
      </w:r>
    </w:p>
    <w:p w:rsidR="00B43E83" w:rsidRDefault="00B43E83" w:rsidP="00B43E83">
      <w:pPr>
        <w:ind w:left="360"/>
      </w:pPr>
      <w:r>
        <w:object w:dxaOrig="9557" w:dyaOrig="1836">
          <v:shape id="_x0000_i1027" type="#_x0000_t75" style="width:453.75pt;height:87pt" o:ole="">
            <v:imagedata r:id="rId11" o:title=""/>
          </v:shape>
          <o:OLEObject Type="Embed" ProgID="Visio.Drawing.11" ShapeID="_x0000_i1027" DrawAspect="Content" ObjectID="_1680413718" r:id="rId12"/>
        </w:object>
      </w:r>
    </w:p>
    <w:p w:rsidR="00B43E83" w:rsidRDefault="00B43E83" w:rsidP="00B43E83">
      <w:pPr>
        <w:ind w:left="360"/>
      </w:pPr>
      <w:r>
        <w:t>Thực hiện các rule: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Cho phép các PC bên trong mạng nội bộ ra ngoài Internet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Kiểm soát truy cập Web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Kiểm soát port truy cập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Kiểm soát ứng dụng truy cập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Thực hiện các phương thức khác</w:t>
      </w:r>
    </w:p>
    <w:p w:rsidR="00B43E83" w:rsidRDefault="00B43E83" w:rsidP="00B43E83">
      <w:r>
        <w:t>SV có thể sử dụng các FW dạng VMWare: Fortigate, Checkpoint,…</w:t>
      </w:r>
    </w:p>
    <w:p w:rsidR="00B43E83" w:rsidRPr="00236362" w:rsidRDefault="00B43E83" w:rsidP="00F11475">
      <w:pPr>
        <w:pStyle w:val="ListParagraph"/>
        <w:numPr>
          <w:ilvl w:val="0"/>
          <w:numId w:val="1"/>
        </w:numPr>
        <w:ind w:left="426"/>
        <w:rPr>
          <w:highlight w:val="yellow"/>
        </w:rPr>
      </w:pPr>
      <w:r w:rsidRPr="00236362">
        <w:rPr>
          <w:b/>
          <w:highlight w:val="yellow"/>
        </w:rPr>
        <w:t>Snort-IDS</w:t>
      </w:r>
      <w:r w:rsidRPr="00236362">
        <w:rPr>
          <w:highlight w:val="yellow"/>
        </w:rPr>
        <w:t xml:space="preserve"> </w:t>
      </w:r>
      <w:r w:rsidR="00236362" w:rsidRPr="00236362">
        <w:rPr>
          <w:highlight w:val="yellow"/>
        </w:rPr>
        <w:t>(1,5</w:t>
      </w:r>
      <w:r w:rsidRPr="00236362">
        <w:rPr>
          <w:highlight w:val="yellow"/>
        </w:rPr>
        <w:t xml:space="preserve"> điểm)</w:t>
      </w:r>
    </w:p>
    <w:p w:rsidR="00B43E83" w:rsidRDefault="00B43E83" w:rsidP="00B43E83">
      <w:r>
        <w:object w:dxaOrig="9147" w:dyaOrig="1822">
          <v:shape id="_x0000_i1028" type="#_x0000_t75" style="width:453pt;height:90.75pt" o:ole="">
            <v:imagedata r:id="rId13" o:title=""/>
          </v:shape>
          <o:OLEObject Type="Embed" ProgID="Visio.Drawing.11" ShapeID="_x0000_i1028" DrawAspect="Content" ObjectID="_1680413719" r:id="rId14"/>
        </w:objec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Cài đặt Snort</w:t>
      </w:r>
    </w:p>
    <w:p w:rsidR="00B43E83" w:rsidRDefault="00B43E83" w:rsidP="00B43E83">
      <w:pPr>
        <w:pStyle w:val="ListParagraph"/>
        <w:numPr>
          <w:ilvl w:val="0"/>
          <w:numId w:val="3"/>
        </w:numPr>
      </w:pPr>
      <w:r>
        <w:t>Dùng một số công cụ tấn công và mô tả kết quả xử lý trên Snort</w:t>
      </w:r>
    </w:p>
    <w:p w:rsidR="00BA73AE" w:rsidRDefault="00BA73AE" w:rsidP="00BA73AE">
      <w:pPr>
        <w:pStyle w:val="ListParagraph"/>
      </w:pPr>
    </w:p>
    <w:p w:rsidR="00BA73AE" w:rsidRPr="00BA73AE" w:rsidRDefault="00BA73AE" w:rsidP="00BA73AE">
      <w:pPr>
        <w:pStyle w:val="ListParagraph"/>
        <w:numPr>
          <w:ilvl w:val="0"/>
          <w:numId w:val="1"/>
        </w:numPr>
        <w:rPr>
          <w:b/>
        </w:rPr>
      </w:pPr>
      <w:r w:rsidRPr="00E57499">
        <w:rPr>
          <w:b/>
          <w:highlight w:val="yellow"/>
        </w:rPr>
        <w:t xml:space="preserve">Network Monitoring System </w:t>
      </w:r>
      <w:r w:rsidRPr="00E57499">
        <w:rPr>
          <w:highlight w:val="yellow"/>
        </w:rPr>
        <w:t>(</w:t>
      </w:r>
      <w:r w:rsidR="00236362" w:rsidRPr="00E57499">
        <w:rPr>
          <w:highlight w:val="yellow"/>
        </w:rPr>
        <w:t>1,5</w:t>
      </w:r>
      <w:r w:rsidRPr="00E57499">
        <w:rPr>
          <w:highlight w:val="yellow"/>
        </w:rPr>
        <w:t xml:space="preserve"> điểm)</w:t>
      </w:r>
    </w:p>
    <w:p w:rsidR="00BA73AE" w:rsidRDefault="00BA73AE" w:rsidP="00BA73AE">
      <w:pPr>
        <w:pStyle w:val="ListParagraph"/>
        <w:numPr>
          <w:ilvl w:val="0"/>
          <w:numId w:val="3"/>
        </w:numPr>
      </w:pPr>
      <w:r>
        <w:t>Thực hiện giám sát mạng với phần mềm PRTG</w:t>
      </w:r>
    </w:p>
    <w:p w:rsidR="00BA73AE" w:rsidRDefault="00BA73AE" w:rsidP="00BA73AE">
      <w:pPr>
        <w:pStyle w:val="ListParagraph"/>
        <w:numPr>
          <w:ilvl w:val="0"/>
          <w:numId w:val="3"/>
        </w:numPr>
      </w:pPr>
      <w:r>
        <w:t>Cấu hình chức năng giám sát performance (RAM, CPU), giám sát một số dịch vụ mạng (DHCP, Web,…), giám sát dung lượng đĩa trên Server</w:t>
      </w:r>
    </w:p>
    <w:p w:rsidR="00BA73AE" w:rsidRDefault="00BA73AE" w:rsidP="00BA73AE">
      <w:pPr>
        <w:pStyle w:val="ListParagraph"/>
        <w:numPr>
          <w:ilvl w:val="0"/>
          <w:numId w:val="3"/>
        </w:numPr>
      </w:pPr>
      <w:r>
        <w:t>Thiết lập ngưỡng cảnh báo</w:t>
      </w:r>
    </w:p>
    <w:p w:rsidR="00B43E83" w:rsidRDefault="00B43E83" w:rsidP="00B43E83"/>
    <w:sectPr w:rsidR="00B43E83" w:rsidSect="00E154AF">
      <w:type w:val="continuous"/>
      <w:pgSz w:w="11909" w:h="16834" w:code="9"/>
      <w:pgMar w:top="1134" w:right="1134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9661D5"/>
    <w:multiLevelType w:val="hybridMultilevel"/>
    <w:tmpl w:val="74369C6E"/>
    <w:lvl w:ilvl="0" w:tplc="CF2A044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81274B"/>
    <w:multiLevelType w:val="multilevel"/>
    <w:tmpl w:val="F9D4D2E0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360" w:hanging="36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" w15:restartNumberingAfterBreak="0">
    <w:nsid w:val="53355BA7"/>
    <w:multiLevelType w:val="hybridMultilevel"/>
    <w:tmpl w:val="B694F1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D4174F"/>
    <w:multiLevelType w:val="hybridMultilevel"/>
    <w:tmpl w:val="CF5440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3950"/>
    <w:rsid w:val="001973D9"/>
    <w:rsid w:val="001E4F54"/>
    <w:rsid w:val="002028C6"/>
    <w:rsid w:val="00214AA6"/>
    <w:rsid w:val="00223950"/>
    <w:rsid w:val="00236362"/>
    <w:rsid w:val="003C13ED"/>
    <w:rsid w:val="004D7B95"/>
    <w:rsid w:val="00562AF5"/>
    <w:rsid w:val="00694FEE"/>
    <w:rsid w:val="00740030"/>
    <w:rsid w:val="00750C56"/>
    <w:rsid w:val="00783036"/>
    <w:rsid w:val="007D78CA"/>
    <w:rsid w:val="0087147C"/>
    <w:rsid w:val="008B0802"/>
    <w:rsid w:val="008B418D"/>
    <w:rsid w:val="009E1A2E"/>
    <w:rsid w:val="00A66D74"/>
    <w:rsid w:val="00B43E83"/>
    <w:rsid w:val="00BA73AE"/>
    <w:rsid w:val="00C17657"/>
    <w:rsid w:val="00E154AF"/>
    <w:rsid w:val="00E5706A"/>
    <w:rsid w:val="00E57499"/>
    <w:rsid w:val="00F11475"/>
    <w:rsid w:val="00F61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737E53"/>
  <w15:docId w15:val="{D9EB1DBA-21AB-4B41-8DDE-B18F8ADA5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Cs w:val="26"/>
    </w:rPr>
  </w:style>
  <w:style w:type="paragraph" w:styleId="Heading1">
    <w:name w:val="heading 1"/>
    <w:basedOn w:val="Normal"/>
    <w:next w:val="Normal"/>
    <w:link w:val="Heading1Char"/>
    <w:qFormat/>
    <w:rsid w:val="00C17657"/>
    <w:pPr>
      <w:keepNext/>
      <w:numPr>
        <w:numId w:val="2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C17657"/>
    <w:pPr>
      <w:keepNext/>
      <w:numPr>
        <w:ilvl w:val="1"/>
        <w:numId w:val="2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C17657"/>
    <w:pPr>
      <w:keepNext/>
      <w:numPr>
        <w:ilvl w:val="2"/>
        <w:numId w:val="2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</w:rPr>
  </w:style>
  <w:style w:type="paragraph" w:styleId="Heading4">
    <w:name w:val="heading 4"/>
    <w:basedOn w:val="Normal"/>
    <w:next w:val="Normal"/>
    <w:link w:val="Heading4Char"/>
    <w:qFormat/>
    <w:rsid w:val="00C17657"/>
    <w:pPr>
      <w:keepNext/>
      <w:numPr>
        <w:ilvl w:val="3"/>
        <w:numId w:val="2"/>
      </w:numPr>
      <w:spacing w:before="240" w:after="60" w:line="360" w:lineRule="auto"/>
      <w:jc w:val="both"/>
      <w:outlineLvl w:val="3"/>
    </w:pPr>
    <w:rPr>
      <w:rFonts w:eastAsia="SimSu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C17657"/>
    <w:pPr>
      <w:numPr>
        <w:ilvl w:val="4"/>
        <w:numId w:val="2"/>
      </w:numPr>
      <w:spacing w:before="240" w:after="60" w:line="360" w:lineRule="auto"/>
      <w:jc w:val="both"/>
      <w:outlineLvl w:val="4"/>
    </w:pPr>
    <w:rPr>
      <w:rFonts w:eastAsia="SimSun"/>
      <w:b/>
      <w:bCs/>
      <w:i/>
      <w:iCs/>
    </w:rPr>
  </w:style>
  <w:style w:type="paragraph" w:styleId="Heading6">
    <w:name w:val="heading 6"/>
    <w:basedOn w:val="Normal"/>
    <w:next w:val="Normal"/>
    <w:link w:val="Heading6Char"/>
    <w:qFormat/>
    <w:rsid w:val="00C17657"/>
    <w:pPr>
      <w:numPr>
        <w:ilvl w:val="5"/>
        <w:numId w:val="2"/>
      </w:numPr>
      <w:spacing w:before="240" w:after="60" w:line="360" w:lineRule="auto"/>
      <w:outlineLvl w:val="5"/>
    </w:pPr>
    <w:rPr>
      <w:rFonts w:eastAsia="SimSun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765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C17657"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C17657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C17657"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C17657"/>
    <w:rPr>
      <w:rFonts w:eastAsia="SimSu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C17657"/>
    <w:rPr>
      <w:rFonts w:eastAsia="SimSu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C17657"/>
    <w:rPr>
      <w:rFonts w:eastAsia="SimSun"/>
      <w:b/>
      <w:bCs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4</Pages>
  <Words>573</Words>
  <Characters>327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CHINH</cp:lastModifiedBy>
  <cp:revision>6</cp:revision>
  <dcterms:created xsi:type="dcterms:W3CDTF">2021-04-20T00:34:00Z</dcterms:created>
  <dcterms:modified xsi:type="dcterms:W3CDTF">2021-04-20T01:45:00Z</dcterms:modified>
</cp:coreProperties>
</file>